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1F7160" w:rsidP="001F7160">
      <w:pPr>
        <w:pStyle w:val="a4"/>
      </w:pPr>
      <w:bookmarkStart w:id="0" w:name="_Toc479608266"/>
      <w:r>
        <w:rPr>
          <w:rFonts w:hint="eastAsia"/>
        </w:rPr>
        <w:t>概要设计</w:t>
      </w:r>
      <w:bookmarkEnd w:id="0"/>
    </w:p>
    <w:sdt>
      <w:sdtPr>
        <w:rPr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rFonts w:ascii="Microsoft YaHei UI" w:eastAsia="Microsoft YaHei UI" w:hAnsi="Microsoft YaHei UI" w:cs="宋体"/>
          <w:b/>
          <w:bCs/>
          <w:color w:val="auto"/>
          <w:sz w:val="24"/>
          <w:szCs w:val="24"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787892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608266" w:history="1">
            <w:r w:rsidR="00787892" w:rsidRPr="004852AB">
              <w:rPr>
                <w:rStyle w:val="a6"/>
                <w:noProof/>
              </w:rPr>
              <w:t>概要设计</w:t>
            </w:r>
            <w:r w:rsidR="00787892">
              <w:rPr>
                <w:noProof/>
                <w:webHidden/>
              </w:rPr>
              <w:tab/>
            </w:r>
            <w:r w:rsidR="00787892">
              <w:rPr>
                <w:noProof/>
                <w:webHidden/>
              </w:rPr>
              <w:fldChar w:fldCharType="begin"/>
            </w:r>
            <w:r w:rsidR="00787892">
              <w:rPr>
                <w:noProof/>
                <w:webHidden/>
              </w:rPr>
              <w:instrText xml:space="preserve"> PAGEREF _Toc479608266 \h </w:instrText>
            </w:r>
            <w:r w:rsidR="00787892">
              <w:rPr>
                <w:noProof/>
                <w:webHidden/>
              </w:rPr>
            </w:r>
            <w:r w:rsidR="00787892">
              <w:rPr>
                <w:noProof/>
                <w:webHidden/>
              </w:rPr>
              <w:fldChar w:fldCharType="separate"/>
            </w:r>
            <w:r w:rsidR="00787892">
              <w:rPr>
                <w:noProof/>
                <w:webHidden/>
              </w:rPr>
              <w:t>1</w:t>
            </w:r>
            <w:r w:rsidR="00787892">
              <w:rPr>
                <w:noProof/>
                <w:webHidden/>
              </w:rPr>
              <w:fldChar w:fldCharType="end"/>
            </w:r>
          </w:hyperlink>
        </w:p>
        <w:p w:rsidR="00787892" w:rsidRDefault="0078789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608267" w:history="1">
            <w:r w:rsidRPr="004852AB">
              <w:rPr>
                <w:rStyle w:val="a6"/>
                <w:noProof/>
              </w:rPr>
              <w:t>当前系统总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08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892" w:rsidRDefault="0078789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608268" w:history="1">
            <w:r w:rsidRPr="004852AB">
              <w:rPr>
                <w:rStyle w:val="a6"/>
                <w:noProof/>
              </w:rPr>
              <w:t>系统设计的不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08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892" w:rsidRDefault="0078789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608269" w:history="1">
            <w:r w:rsidRPr="004852AB">
              <w:rPr>
                <w:rStyle w:val="a6"/>
                <w:noProof/>
              </w:rPr>
              <w:t>系统运行时的一些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08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892" w:rsidRDefault="0078789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608270" w:history="1">
            <w:r w:rsidRPr="004852AB">
              <w:rPr>
                <w:rStyle w:val="a6"/>
                <w:noProof/>
              </w:rPr>
              <w:t>重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08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892" w:rsidRDefault="0078789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608271" w:history="1">
            <w:r w:rsidRPr="004852AB">
              <w:rPr>
                <w:rStyle w:val="a6"/>
                <w:noProof/>
              </w:rPr>
              <w:t>总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08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892" w:rsidRDefault="0078789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608272" w:history="1">
            <w:r w:rsidRPr="004852AB">
              <w:rPr>
                <w:rStyle w:val="a6"/>
                <w:noProof/>
              </w:rPr>
              <w:t>API网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08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892" w:rsidRDefault="0078789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608273" w:history="1">
            <w:r w:rsidRPr="004852AB">
              <w:rPr>
                <w:rStyle w:val="a6"/>
                <w:noProof/>
              </w:rPr>
              <w:t>服务注册和发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08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892" w:rsidRDefault="0078789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608274" w:history="1">
            <w:r w:rsidRPr="004852AB">
              <w:rPr>
                <w:rStyle w:val="a6"/>
                <w:noProof/>
              </w:rPr>
              <w:t>熔断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08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892" w:rsidRDefault="0078789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608275" w:history="1">
            <w:r w:rsidRPr="004852AB">
              <w:rPr>
                <w:rStyle w:val="a6"/>
                <w:noProof/>
              </w:rPr>
              <w:t>日志收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08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892" w:rsidRDefault="0078789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608276" w:history="1">
            <w:r w:rsidRPr="004852AB">
              <w:rPr>
                <w:rStyle w:val="a6"/>
                <w:noProof/>
              </w:rPr>
              <w:t>缓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08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7892" w:rsidRDefault="0078789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608277" w:history="1">
            <w:r w:rsidRPr="004852AB">
              <w:rPr>
                <w:rStyle w:val="a6"/>
                <w:noProof/>
              </w:rPr>
              <w:t>消息中间件（MQ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08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1F7160" w:rsidRDefault="001F7160" w:rsidP="001F7160">
      <w:pPr>
        <w:pStyle w:val="a4"/>
      </w:pPr>
    </w:p>
    <w:p w:rsidR="000C64B2" w:rsidRDefault="001F7160" w:rsidP="006C2F77">
      <w:pPr>
        <w:pStyle w:val="1"/>
      </w:pPr>
      <w:bookmarkStart w:id="1" w:name="_Toc479608267"/>
      <w:r>
        <w:rPr>
          <w:rFonts w:hint="eastAsia"/>
        </w:rPr>
        <w:lastRenderedPageBreak/>
        <w:t>当前系统总体架构</w:t>
      </w:r>
      <w:bookmarkEnd w:id="1"/>
    </w:p>
    <w:p w:rsidR="001F7160" w:rsidRDefault="001F7160" w:rsidP="001F7160">
      <w:pPr>
        <w:pStyle w:val="a3"/>
        <w:ind w:left="360" w:firstLineChars="0" w:firstLine="0"/>
      </w:pPr>
      <w:r>
        <w:object w:dxaOrig="11460" w:dyaOrig="14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14.75pt;height:525pt" o:ole="">
            <v:imagedata r:id="rId8" o:title=""/>
          </v:shape>
          <o:OLEObject Type="Embed" ProgID="Visio.Drawing.15" ShapeID="_x0000_i1049" DrawAspect="Content" ObjectID="_1553353516" r:id="rId9"/>
        </w:object>
      </w:r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2" w:name="_Toc479608268"/>
      <w:r>
        <w:rPr>
          <w:rFonts w:hint="eastAsia"/>
          <w:kern w:val="2"/>
        </w:rPr>
        <w:lastRenderedPageBreak/>
        <w:t>系统设计的不足</w:t>
      </w:r>
      <w:bookmarkEnd w:id="2"/>
    </w:p>
    <w:p w:rsidR="003340FE" w:rsidRDefault="003340FE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r w:rsidR="00146C43">
        <w:rPr>
          <w:rFonts w:hint="eastAsia"/>
        </w:rPr>
        <w:t>只被汇聚层使用，没有涵盖java微服务。</w:t>
      </w:r>
    </w:p>
    <w:p w:rsidR="00146C43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r>
        <w:rPr>
          <w:rFonts w:hint="eastAsia"/>
        </w:rPr>
        <w:t>没有负载均衡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t>J</w:t>
      </w:r>
      <w:r>
        <w:rPr>
          <w:rFonts w:hint="eastAsia"/>
        </w:rPr>
        <w:t>ava微服务没有熔断措施。</w:t>
      </w:r>
    </w:p>
    <w:p w:rsidR="001F7160" w:rsidRPr="00146C43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</w:t>
      </w:r>
      <w:r w:rsidR="001F7160" w:rsidRPr="001F7160">
        <w:rPr>
          <w:rFonts w:hint="eastAsia"/>
        </w:rPr>
        <w:t>分布式事物</w:t>
      </w:r>
      <w:r>
        <w:rPr>
          <w:rFonts w:hint="eastAsia"/>
        </w:rPr>
        <w:t>没有做处理</w:t>
      </w:r>
      <w:r w:rsidR="00146C43">
        <w:rPr>
          <w:rFonts w:hint="eastAsia"/>
        </w:rPr>
        <w:t>。</w:t>
      </w:r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追溯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3" w:name="_Toc479608269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3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汇聚层采用PHP开发与Java服务端的</w:t>
      </w:r>
      <w:r w:rsidR="001025EE">
        <w:rPr>
          <w:rFonts w:hint="eastAsia"/>
        </w:rPr>
        <w:t>沟通不够方便</w:t>
      </w:r>
      <w:r>
        <w:rPr>
          <w:rFonts w:hint="eastAsia"/>
        </w:rPr>
        <w:t>，同时日志收集也不统一。</w:t>
      </w:r>
    </w:p>
    <w:p w:rsidR="00DE49AB" w:rsidRDefault="002F4BD5" w:rsidP="0003682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Pr="002F4BD5" w:rsidRDefault="00DE49AB" w:rsidP="0003682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没有分库，出现了一些服务之间跨库查表的查询。</w:t>
      </w:r>
    </w:p>
    <w:p w:rsidR="006C2F77" w:rsidRDefault="009B31FC" w:rsidP="006C2F77">
      <w:pPr>
        <w:pStyle w:val="1"/>
      </w:pPr>
      <w:bookmarkStart w:id="4" w:name="_Toc479608270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4"/>
    </w:p>
    <w:p w:rsidR="00B501D6" w:rsidRPr="00B501D6" w:rsidRDefault="002F4BD5" w:rsidP="00B501D6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</w:t>
      </w:r>
      <w:r w:rsidR="009B31FC">
        <w:rPr>
          <w:rFonts w:hint="eastAsia"/>
        </w:rPr>
        <w:lastRenderedPageBreak/>
        <w:t>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架。为了解决</w:t>
      </w:r>
      <w:r w:rsidR="00FA4CC3">
        <w:rPr>
          <w:rFonts w:hint="eastAsia"/>
        </w:rPr>
        <w:t>目前的问题，重新设计了系统的架构。</w:t>
      </w:r>
    </w:p>
    <w:p w:rsidR="001F7160" w:rsidRDefault="006C2F77" w:rsidP="006C2F77">
      <w:pPr>
        <w:pStyle w:val="2"/>
      </w:pPr>
      <w:bookmarkStart w:id="5" w:name="_Toc479608271"/>
      <w:r>
        <w:rPr>
          <w:rFonts w:hint="eastAsia"/>
        </w:rPr>
        <w:t>总体架构</w:t>
      </w:r>
      <w:bookmarkEnd w:id="5"/>
    </w:p>
    <w:p w:rsidR="005915A0" w:rsidRDefault="00FD5245" w:rsidP="005915A0">
      <w:r>
        <w:object w:dxaOrig="11551" w:dyaOrig="14745">
          <v:shape id="_x0000_i1090" type="#_x0000_t75" style="width:415.5pt;height:530.25pt" o:ole="">
            <v:imagedata r:id="rId10" o:title=""/>
          </v:shape>
          <o:OLEObject Type="Embed" ProgID="Visio.Drawing.15" ShapeID="_x0000_i1090" DrawAspect="Content" ObjectID="_1553353517" r:id="rId11"/>
        </w:object>
      </w:r>
    </w:p>
    <w:p w:rsidR="00B501D6" w:rsidRDefault="00B501D6" w:rsidP="00B501D6">
      <w:pPr>
        <w:jc w:val="center"/>
      </w:pPr>
      <w:r>
        <w:rPr>
          <w:rFonts w:hint="eastAsia"/>
        </w:rPr>
        <w:t>图二</w:t>
      </w:r>
    </w:p>
    <w:p w:rsidR="00B501D6" w:rsidRDefault="00FA4CC3" w:rsidP="00B501D6">
      <w:pPr>
        <w:pStyle w:val="2"/>
      </w:pPr>
      <w:bookmarkStart w:id="6" w:name="_Toc479608272"/>
      <w:r>
        <w:rPr>
          <w:rFonts w:hint="eastAsia"/>
        </w:rPr>
        <w:lastRenderedPageBreak/>
        <w:t>API</w:t>
      </w:r>
      <w:r>
        <w:rPr>
          <w:rFonts w:hint="eastAsia"/>
        </w:rPr>
        <w:t>网关</w:t>
      </w:r>
      <w:bookmarkEnd w:id="6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可能还具有其它职责，如身份验证、监控、负载均衡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路由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6A3F23" w:rsidRDefault="00681E93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采用Spring Cloud</w:t>
      </w:r>
      <w:r>
        <w:t xml:space="preserve"> Netflix</w:t>
      </w:r>
      <w:r>
        <w:rPr>
          <w:rFonts w:hint="eastAsia"/>
        </w:rPr>
        <w:t>的</w:t>
      </w:r>
      <w:r>
        <w:t>Zuul</w:t>
      </w:r>
      <w:r>
        <w:rPr>
          <w:rFonts w:hint="eastAsia"/>
        </w:rPr>
        <w:t>组件实现</w:t>
      </w:r>
      <w:r>
        <w:t>负载均衡</w:t>
      </w:r>
      <w:r>
        <w:rPr>
          <w:rFonts w:hint="eastAsia"/>
        </w:rPr>
        <w:t>和路由功能</w:t>
      </w:r>
      <w:r w:rsidR="007759D0">
        <w:rPr>
          <w:rFonts w:hint="eastAsia"/>
        </w:rPr>
        <w:t>。如图：</w:t>
      </w:r>
    </w:p>
    <w:p w:rsidR="007759D0" w:rsidRDefault="0000052B" w:rsidP="007759D0">
      <w:pPr>
        <w:jc w:val="center"/>
      </w:pPr>
      <w:r>
        <w:rPr>
          <w:noProof/>
        </w:rPr>
        <w:drawing>
          <wp:inline distT="0" distB="0" distL="0" distR="0" wp14:anchorId="242AF241" wp14:editId="1E9C7B50">
            <wp:extent cx="4305300" cy="52482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zuul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524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9D0" w:rsidRDefault="007759D0" w:rsidP="007759D0">
      <w:pPr>
        <w:jc w:val="center"/>
      </w:pPr>
      <w:r>
        <w:rPr>
          <w:rFonts w:hint="eastAsia"/>
        </w:rPr>
        <w:t>图三</w:t>
      </w:r>
    </w:p>
    <w:p w:rsidR="007D72CC" w:rsidRDefault="001B56E2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采用</w:t>
      </w:r>
      <w:r w:rsidR="007D72CC">
        <w:rPr>
          <w:rFonts w:hint="eastAsia"/>
        </w:rPr>
        <w:t>soa开发的用户登录模块功能</w:t>
      </w:r>
      <w:r>
        <w:rPr>
          <w:rFonts w:hint="eastAsia"/>
        </w:rPr>
        <w:t>进行身份认证</w:t>
      </w:r>
      <w:r w:rsidR="00D23D06">
        <w:rPr>
          <w:rFonts w:hint="eastAsia"/>
        </w:rPr>
        <w:t>。</w:t>
      </w:r>
    </w:p>
    <w:p w:rsidR="001B56E2" w:rsidRDefault="001B56E2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采用Redis做缓存服务器</w:t>
      </w:r>
      <w:r w:rsidR="00D23D06">
        <w:rPr>
          <w:rFonts w:hint="eastAsia"/>
        </w:rPr>
        <w:t>。</w:t>
      </w:r>
    </w:p>
    <w:p w:rsidR="00D23D06" w:rsidRDefault="00D23D06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汇聚层使用Java重新开发，作为API网关的一部分。</w:t>
      </w:r>
    </w:p>
    <w:p w:rsidR="00D23D06" w:rsidRDefault="00D23D06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表现层包括了IOS、Android、PC和定时任务。定时任务通过API网关做对应的业务调度。</w:t>
      </w:r>
    </w:p>
    <w:p w:rsidR="00124A66" w:rsidRDefault="00124A66" w:rsidP="00124A66">
      <w:pPr>
        <w:pStyle w:val="2"/>
      </w:pPr>
      <w:bookmarkStart w:id="7" w:name="_Toc479608273"/>
      <w:r>
        <w:t>服务注册和发现</w:t>
      </w:r>
      <w:bookmarkEnd w:id="7"/>
    </w:p>
    <w:p w:rsidR="00A24B7B" w:rsidRDefault="00124A66" w:rsidP="00124A66">
      <w:r>
        <w:rPr>
          <w:rFonts w:hint="eastAsia"/>
        </w:rPr>
        <w:t>当前系统采用</w:t>
      </w:r>
      <w:r>
        <w:t>Z</w:t>
      </w:r>
      <w:r>
        <w:rPr>
          <w:rFonts w:hint="eastAsia"/>
        </w:rPr>
        <w:t>ookeeper</w:t>
      </w:r>
      <w:r>
        <w:rPr>
          <w:rFonts w:hint="eastAsia"/>
        </w:rPr>
        <w:t>做服务发现，但是</w:t>
      </w:r>
      <w:r w:rsidRPr="00124A66">
        <w:t>ZooKeeper是按照CP原则构建的，也就是说它能保证每个节点的数据保持一致</w:t>
      </w:r>
      <w:r>
        <w:rPr>
          <w:rFonts w:hint="eastAsia"/>
        </w:rPr>
        <w:t>，而</w:t>
      </w:r>
      <w:r w:rsidRPr="00124A66">
        <w:t>一个Service</w:t>
      </w:r>
      <w:r>
        <w:t>发现服务应该从一开始就被设计成高可用的</w:t>
      </w:r>
      <w:r>
        <w:rPr>
          <w:rFonts w:hint="eastAsia"/>
        </w:rPr>
        <w:t>，所以它并不合适于做服务发现。</w:t>
      </w:r>
      <w:r>
        <w:t>Netflix Eureka</w:t>
      </w:r>
      <w:r>
        <w:rPr>
          <w:rFonts w:hint="eastAsia"/>
        </w:rPr>
        <w:t>是按照AP原则构建，</w:t>
      </w:r>
      <w:r w:rsidR="00B03589">
        <w:rPr>
          <w:rFonts w:hint="eastAsia"/>
        </w:rPr>
        <w:t>符合架构的</w:t>
      </w:r>
      <w:r w:rsidR="00A24B7B">
        <w:rPr>
          <w:rFonts w:hint="eastAsia"/>
        </w:rPr>
        <w:t>需要。</w:t>
      </w:r>
    </w:p>
    <w:p w:rsidR="00124A66" w:rsidRDefault="00B03589" w:rsidP="0076272C">
      <w:pPr>
        <w:pStyle w:val="a3"/>
        <w:numPr>
          <w:ilvl w:val="0"/>
          <w:numId w:val="8"/>
        </w:numPr>
        <w:ind w:firstLineChars="0"/>
      </w:pPr>
      <w:r>
        <w:t>Eureka</w:t>
      </w:r>
      <w:r>
        <w:t>通过运行多个实例，并进行互相注册的方式</w:t>
      </w:r>
      <w:r>
        <w:rPr>
          <w:rFonts w:hint="eastAsia"/>
        </w:rPr>
        <w:t>可以比较方便的</w:t>
      </w:r>
      <w:r>
        <w:t>实现高可用的部署</w:t>
      </w:r>
      <w:r>
        <w:rPr>
          <w:rFonts w:hint="eastAsia"/>
        </w:rPr>
        <w:t>。</w:t>
      </w:r>
      <w:r w:rsidR="00A24B7B">
        <w:rPr>
          <w:rFonts w:hint="eastAsia"/>
        </w:rPr>
        <w:t>如图：</w:t>
      </w:r>
    </w:p>
    <w:p w:rsidR="00A24B7B" w:rsidRDefault="00A24B7B" w:rsidP="00A24B7B">
      <w:pPr>
        <w:jc w:val="center"/>
      </w:pPr>
      <w:r>
        <w:object w:dxaOrig="7996" w:dyaOrig="2866">
          <v:shape id="_x0000_i1071" type="#_x0000_t75" style="width:399.75pt;height:143.25pt" o:ole="">
            <v:imagedata r:id="rId13" o:title=""/>
          </v:shape>
          <o:OLEObject Type="Embed" ProgID="Visio.Drawing.15" ShapeID="_x0000_i1071" DrawAspect="Content" ObjectID="_1553353518" r:id="rId14"/>
        </w:object>
      </w:r>
    </w:p>
    <w:p w:rsidR="00A24B7B" w:rsidRDefault="00A24B7B" w:rsidP="00A24B7B">
      <w:pPr>
        <w:jc w:val="center"/>
      </w:pPr>
      <w:r>
        <w:rPr>
          <w:rFonts w:hint="eastAsia"/>
        </w:rPr>
        <w:t>图四</w:t>
      </w:r>
    </w:p>
    <w:p w:rsidR="0076272C" w:rsidRDefault="0076272C" w:rsidP="0076272C">
      <w:pPr>
        <w:ind w:leftChars="100" w:left="240"/>
      </w:pPr>
      <w:r>
        <w:t>看到3个注册中心组成了集群，service服务通过Eureka1同步给了与之互相注册的Eureka2和Eureka3</w:t>
      </w:r>
      <w:r>
        <w:rPr>
          <w:rFonts w:hint="eastAsia"/>
        </w:rPr>
        <w:t>。</w:t>
      </w:r>
    </w:p>
    <w:p w:rsidR="0076272C" w:rsidRDefault="0076272C" w:rsidP="0076272C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t>Eureka</w:t>
      </w:r>
      <w:r>
        <w:rPr>
          <w:rFonts w:hint="eastAsia"/>
        </w:rPr>
        <w:t>提供了server端和client。</w:t>
      </w:r>
      <w:r>
        <w:t>client</w:t>
      </w:r>
      <w:r>
        <w:rPr>
          <w:rFonts w:hint="eastAsia"/>
        </w:rPr>
        <w:t>是服务提供者，server端提供服</w:t>
      </w:r>
      <w:r>
        <w:rPr>
          <w:rFonts w:hint="eastAsia"/>
        </w:rPr>
        <w:lastRenderedPageBreak/>
        <w:t>务注册和发现，并提供了查看界面。</w:t>
      </w:r>
    </w:p>
    <w:p w:rsidR="0076272C" w:rsidRDefault="0076272C" w:rsidP="0076272C">
      <w:pPr>
        <w:pStyle w:val="2"/>
      </w:pPr>
      <w:bookmarkStart w:id="8" w:name="_Toc479608274"/>
      <w:r>
        <w:rPr>
          <w:rFonts w:hint="eastAsia"/>
        </w:rPr>
        <w:t>熔断器</w:t>
      </w:r>
      <w:bookmarkEnd w:id="8"/>
    </w:p>
    <w:p w:rsidR="00786E0F" w:rsidRDefault="0076272C" w:rsidP="0076272C">
      <w:pPr>
        <w:rPr>
          <w:rFonts w:hint="eastAsia"/>
        </w:rPr>
      </w:pPr>
      <w:r w:rsidRPr="0076272C">
        <w:t>Hystrix</w:t>
      </w:r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xtrix的核心处理逻辑是将调用包装成Command，将对依赖的调用转换成Command API调用；</w:t>
      </w:r>
      <w:r>
        <w:t xml:space="preserve">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熔断器本质是一组状态机，是fast-fail设计思想的体现;</w:t>
      </w:r>
    </w:p>
    <w:p w:rsidR="0076272C" w:rsidRDefault="00362829" w:rsidP="00786E0F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使用非常简单，在主类上加入</w:t>
      </w:r>
      <w:r w:rsidR="00786E0F" w:rsidRPr="00786E0F">
        <w:t>@EnableCircuitBreaker</w:t>
      </w:r>
      <w:r w:rsidR="00786E0F">
        <w:rPr>
          <w:rFonts w:hint="eastAsia"/>
        </w:rPr>
        <w:t>即开启断路器功能；</w:t>
      </w:r>
    </w:p>
    <w:p w:rsidR="00362829" w:rsidRDefault="00A85392" w:rsidP="00A85392">
      <w:pPr>
        <w:pStyle w:val="2"/>
      </w:pPr>
      <w:bookmarkStart w:id="9" w:name="_Toc479608275"/>
      <w:r>
        <w:rPr>
          <w:rFonts w:hint="eastAsia"/>
        </w:rPr>
        <w:t>日志收集</w:t>
      </w:r>
      <w:bookmarkEnd w:id="9"/>
    </w:p>
    <w:p w:rsidR="00E56818" w:rsidRDefault="00DD6CFF" w:rsidP="00E56818">
      <w:r>
        <w:rPr>
          <w:rFonts w:hint="eastAsia"/>
        </w:rPr>
        <w:t>采用</w:t>
      </w:r>
      <w:r w:rsidR="00E56818">
        <w:t xml:space="preserve">Spring Cloud </w:t>
      </w:r>
      <w:r w:rsidR="00E56818" w:rsidRPr="00E56818">
        <w:t>Sleuth</w:t>
      </w:r>
      <w:r>
        <w:rPr>
          <w:rFonts w:hint="eastAsia"/>
        </w:rPr>
        <w:t>做日志</w:t>
      </w:r>
      <w:r w:rsidR="00E56818" w:rsidRPr="00E56818">
        <w:t>是Spring Cloud的组成部分之一，为SpringCloud应用实现了一种分布式追踪解决方案，其兼容了Zipkin, HTrace和log-based追踪</w:t>
      </w:r>
      <w:r w:rsidR="00E56818">
        <w:rPr>
          <w:rFonts w:hint="eastAsia"/>
        </w:rPr>
        <w:t>。</w:t>
      </w:r>
      <w:r w:rsidR="009B7DE7" w:rsidRPr="00E56818">
        <w:t>Sleuth</w:t>
      </w:r>
      <w:r w:rsidR="009B7DE7">
        <w:rPr>
          <w:rFonts w:hint="eastAsia"/>
        </w:rPr>
        <w:t>兼容</w:t>
      </w:r>
      <w:r w:rsidR="009B7DE7" w:rsidRPr="00E56818">
        <w:t>log-based</w:t>
      </w:r>
      <w:r w:rsidR="009B7DE7">
        <w:rPr>
          <w:rFonts w:hint="eastAsia"/>
        </w:rPr>
        <w:t>（例如：ELK</w:t>
      </w:r>
      <w:r w:rsidR="009B7DE7">
        <w:t>）</w:t>
      </w:r>
      <w:r w:rsidR="009B7DE7">
        <w:rPr>
          <w:rFonts w:hint="eastAsia"/>
        </w:rPr>
        <w:t>还可以继续使用ELK做日志分析。</w:t>
      </w:r>
    </w:p>
    <w:p w:rsidR="00E56818" w:rsidRDefault="001A4756" w:rsidP="001A4756">
      <w:pPr>
        <w:pStyle w:val="2"/>
      </w:pPr>
      <w:bookmarkStart w:id="10" w:name="_Toc479608276"/>
      <w:r>
        <w:rPr>
          <w:rFonts w:hint="eastAsia"/>
        </w:rPr>
        <w:t>缓存</w:t>
      </w:r>
      <w:bookmarkEnd w:id="10"/>
    </w:p>
    <w:p w:rsidR="001A4756" w:rsidRDefault="001A4756" w:rsidP="001A4756">
      <w:r>
        <w:rPr>
          <w:rFonts w:hint="eastAsia"/>
        </w:rPr>
        <w:t>采用Redis作为缓存服务器，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备份，即master-slave模式的数据备份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</w:t>
      </w:r>
      <w:r>
        <w:lastRenderedPageBreak/>
        <w:t>可以再次加载进行使用。</w:t>
      </w:r>
    </w:p>
    <w:p w:rsidR="00B251F9" w:rsidRDefault="00B251F9" w:rsidP="00B251F9"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B251F9" w:rsidRDefault="00B251F9" w:rsidP="00B251F9">
      <w:pPr>
        <w:pStyle w:val="2"/>
      </w:pPr>
      <w:bookmarkStart w:id="11" w:name="_Toc479608277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11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2EB" w:rsidRDefault="007572EB" w:rsidP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B251F9" w:rsidRDefault="00FC7B11" w:rsidP="00B251F9">
      <w:r>
        <w:t>MQ框架非常之多，比较流行的有RabbitM</w:t>
      </w:r>
      <w:r>
        <w:t>Q</w:t>
      </w:r>
      <w:r>
        <w:t>、ActiveM</w:t>
      </w:r>
      <w:r>
        <w:t>Q</w:t>
      </w:r>
      <w:r>
        <w:t>、ZeroM</w:t>
      </w:r>
      <w:r>
        <w:t>Q</w:t>
      </w:r>
      <w:r>
        <w:t>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考虑在</w:t>
      </w:r>
      <w:r>
        <w:t>RabbitMQ</w:t>
      </w:r>
      <w:r>
        <w:rPr>
          <w:rFonts w:hint="eastAsia"/>
        </w:rPr>
        <w:t>和</w:t>
      </w:r>
      <w:r>
        <w:t>ActiveMQ</w:t>
      </w:r>
      <w:r>
        <w:rPr>
          <w:rFonts w:hint="eastAsia"/>
        </w:rPr>
        <w:t>中选择一种。</w:t>
      </w:r>
    </w:p>
    <w:p w:rsidR="008B238F" w:rsidRDefault="008B238F" w:rsidP="008B238F">
      <w:pPr>
        <w:pStyle w:val="2"/>
      </w:pPr>
      <w:r>
        <w:rPr>
          <w:rFonts w:hint="eastAsia"/>
        </w:rPr>
        <w:lastRenderedPageBreak/>
        <w:t>服务组件</w:t>
      </w:r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8B238F" w:rsidRDefault="008B238F" w:rsidP="00D26032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Could框架下微服务间的调用是</w:t>
      </w:r>
      <w:r>
        <w:rPr>
          <w:rFonts w:hint="eastAsia"/>
        </w:rPr>
        <w:t>REST</w:t>
      </w:r>
      <w:r>
        <w:t xml:space="preserve"> </w:t>
      </w:r>
      <w:r>
        <w:rPr>
          <w:rFonts w:hint="eastAsia"/>
        </w:rPr>
        <w:t>API</w:t>
      </w:r>
      <w:r>
        <w:rPr>
          <w:rFonts w:hint="eastAsia"/>
        </w:rPr>
        <w:t>（通过一下设置，也可以改成RPC，目前还没有采用RPC调用必要）。</w:t>
      </w:r>
    </w:p>
    <w:p w:rsidR="00D26032" w:rsidRDefault="00D26032" w:rsidP="00D26032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间调用也通过API网关。如下图：</w:t>
      </w:r>
    </w:p>
    <w:p w:rsidR="00D26032" w:rsidRDefault="00E74D8A" w:rsidP="00D26032">
      <w:pPr>
        <w:jc w:val="center"/>
      </w:pPr>
      <w:r>
        <w:object w:dxaOrig="7740" w:dyaOrig="7335">
          <v:shape id="_x0000_i1088" type="#_x0000_t75" style="width:387pt;height:366.75pt" o:ole="">
            <v:imagedata r:id="rId16" o:title=""/>
          </v:shape>
          <o:OLEObject Type="Embed" ProgID="Visio.Drawing.15" ShapeID="_x0000_i1088" DrawAspect="Content" ObjectID="_1553353519" r:id="rId17"/>
        </w:object>
      </w:r>
    </w:p>
    <w:p w:rsidR="00D26032" w:rsidRDefault="00D26032" w:rsidP="00D26032">
      <w:pPr>
        <w:jc w:val="center"/>
      </w:pPr>
      <w:r>
        <w:rPr>
          <w:rFonts w:hint="eastAsia"/>
        </w:rPr>
        <w:t>图五</w:t>
      </w:r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</w:t>
      </w:r>
      <w:r w:rsidR="00275703">
        <w:rPr>
          <w:rFonts w:hint="eastAsia"/>
        </w:rPr>
        <w:lastRenderedPageBreak/>
        <w:t>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185706">
        <w:rPr>
          <w:rFonts w:hint="eastAsia"/>
        </w:rPr>
        <w:t>。</w:t>
      </w:r>
    </w:p>
    <w:p w:rsidR="008E68D5" w:rsidRDefault="008E68D5" w:rsidP="008E68D5">
      <w:pPr>
        <w:pStyle w:val="2"/>
        <w:rPr>
          <w:rFonts w:hint="eastAsia"/>
        </w:rPr>
      </w:pPr>
      <w:r>
        <w:rPr>
          <w:rFonts w:hint="eastAsia"/>
        </w:rPr>
        <w:t>不足</w:t>
      </w:r>
    </w:p>
    <w:p w:rsidR="008E68D5" w:rsidRDefault="00CA3C4B" w:rsidP="00CA3C4B">
      <w:pPr>
        <w:pStyle w:val="a3"/>
        <w:numPr>
          <w:ilvl w:val="0"/>
          <w:numId w:val="15"/>
        </w:numPr>
        <w:ind w:firstLineChars="0"/>
      </w:pPr>
      <w:r w:rsidRPr="0076272C">
        <w:t>Hystrix</w:t>
      </w:r>
      <w:r>
        <w:rPr>
          <w:rFonts w:hint="eastAsia"/>
        </w:rPr>
        <w:t>熔断</w:t>
      </w:r>
    </w:p>
    <w:p w:rsidR="00863324" w:rsidRPr="008E68D5" w:rsidRDefault="00863324" w:rsidP="00CA3C4B">
      <w:pPr>
        <w:pStyle w:val="a3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日志跟踪</w:t>
      </w:r>
      <w:bookmarkStart w:id="12" w:name="_GoBack"/>
      <w:bookmarkEnd w:id="12"/>
    </w:p>
    <w:sectPr w:rsidR="00863324" w:rsidRPr="008E68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083F" w:rsidRDefault="00B8083F" w:rsidP="00124A66">
      <w:r>
        <w:separator/>
      </w:r>
    </w:p>
  </w:endnote>
  <w:endnote w:type="continuationSeparator" w:id="0">
    <w:p w:rsidR="00B8083F" w:rsidRDefault="00B8083F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083F" w:rsidRDefault="00B8083F" w:rsidP="00124A66">
      <w:r>
        <w:separator/>
      </w:r>
    </w:p>
  </w:footnote>
  <w:footnote w:type="continuationSeparator" w:id="0">
    <w:p w:rsidR="00B8083F" w:rsidRDefault="00B8083F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272A27"/>
    <w:multiLevelType w:val="hybridMultilevel"/>
    <w:tmpl w:val="CFEE5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8A86895"/>
    <w:multiLevelType w:val="hybridMultilevel"/>
    <w:tmpl w:val="094CEB66"/>
    <w:lvl w:ilvl="0" w:tplc="479E00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12"/>
  </w:num>
  <w:num w:numId="6">
    <w:abstractNumId w:val="6"/>
  </w:num>
  <w:num w:numId="7">
    <w:abstractNumId w:val="10"/>
  </w:num>
  <w:num w:numId="8">
    <w:abstractNumId w:val="2"/>
  </w:num>
  <w:num w:numId="9">
    <w:abstractNumId w:val="13"/>
  </w:num>
  <w:num w:numId="10">
    <w:abstractNumId w:val="9"/>
  </w:num>
  <w:num w:numId="11">
    <w:abstractNumId w:val="7"/>
  </w:num>
  <w:num w:numId="12">
    <w:abstractNumId w:val="1"/>
  </w:num>
  <w:num w:numId="13">
    <w:abstractNumId w:val="3"/>
  </w:num>
  <w:num w:numId="14">
    <w:abstractNumId w:val="4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C64B2"/>
    <w:rsid w:val="001025EE"/>
    <w:rsid w:val="00124A66"/>
    <w:rsid w:val="00146C43"/>
    <w:rsid w:val="00185706"/>
    <w:rsid w:val="001A4756"/>
    <w:rsid w:val="001B56E2"/>
    <w:rsid w:val="001F7160"/>
    <w:rsid w:val="00275703"/>
    <w:rsid w:val="002F4BD5"/>
    <w:rsid w:val="00304235"/>
    <w:rsid w:val="003340FE"/>
    <w:rsid w:val="00345ADF"/>
    <w:rsid w:val="00362829"/>
    <w:rsid w:val="003E4A82"/>
    <w:rsid w:val="00421080"/>
    <w:rsid w:val="004A18C8"/>
    <w:rsid w:val="004C5903"/>
    <w:rsid w:val="004E2A1F"/>
    <w:rsid w:val="005915A0"/>
    <w:rsid w:val="005A42FF"/>
    <w:rsid w:val="00681E93"/>
    <w:rsid w:val="006A3F23"/>
    <w:rsid w:val="006C2F77"/>
    <w:rsid w:val="007572EB"/>
    <w:rsid w:val="0076272C"/>
    <w:rsid w:val="007759D0"/>
    <w:rsid w:val="00786E0F"/>
    <w:rsid w:val="00787892"/>
    <w:rsid w:val="007D72CC"/>
    <w:rsid w:val="00863324"/>
    <w:rsid w:val="008B238F"/>
    <w:rsid w:val="008E68D5"/>
    <w:rsid w:val="009B31FC"/>
    <w:rsid w:val="009B7DE7"/>
    <w:rsid w:val="009D57EE"/>
    <w:rsid w:val="009F26CF"/>
    <w:rsid w:val="00A24B7B"/>
    <w:rsid w:val="00A85392"/>
    <w:rsid w:val="00AD7F7B"/>
    <w:rsid w:val="00B03589"/>
    <w:rsid w:val="00B251F9"/>
    <w:rsid w:val="00B501D6"/>
    <w:rsid w:val="00B8083F"/>
    <w:rsid w:val="00CA3C4B"/>
    <w:rsid w:val="00D13A06"/>
    <w:rsid w:val="00D23D06"/>
    <w:rsid w:val="00D26032"/>
    <w:rsid w:val="00DD6CFF"/>
    <w:rsid w:val="00DE49AB"/>
    <w:rsid w:val="00E56818"/>
    <w:rsid w:val="00E74D8A"/>
    <w:rsid w:val="00FA4CC3"/>
    <w:rsid w:val="00FC7B11"/>
    <w:rsid w:val="00FD5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2F5C20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g"/><Relationship Id="rId17" Type="http://schemas.openxmlformats.org/officeDocument/2006/relationships/package" Target="embeddings/Microsoft_Visio___3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0FFA44-7EA4-461E-9529-0910215BEC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3</TotalTime>
  <Pages>10</Pages>
  <Words>501</Words>
  <Characters>2858</Characters>
  <Application>Microsoft Office Word</Application>
  <DocSecurity>0</DocSecurity>
  <Lines>23</Lines>
  <Paragraphs>6</Paragraphs>
  <ScaleCrop>false</ScaleCrop>
  <Company/>
  <LinksUpToDate>false</LinksUpToDate>
  <CharactersWithSpaces>3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32</cp:revision>
  <dcterms:created xsi:type="dcterms:W3CDTF">2017-04-09T15:03:00Z</dcterms:created>
  <dcterms:modified xsi:type="dcterms:W3CDTF">2017-04-10T10:16:00Z</dcterms:modified>
</cp:coreProperties>
</file>